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bookmarkEnd w:id="0" w:displacedByCustomXml="next"/>
    <w:sdt>
      <w:sdtPr>
        <w:rPr>
          <w:rFonts w:ascii="黑体" w:eastAsia="黑体" w:hAnsi="黑体" w:cs="黑体" w:hint="eastAsia"/>
          <w:bCs/>
          <w:sz w:val="44"/>
          <w:szCs w:val="32"/>
        </w:rPr>
        <w:id w:val="-1579437822"/>
      </w:sdtPr>
      <w:sdtEndPr>
        <w:rPr>
          <w:rFonts w:ascii="Times New Roman" w:eastAsia="仿宋" w:hAnsi="Times New Roman" w:cstheme="minorBidi" w:hint="default"/>
          <w:b/>
          <w:bCs w:val="0"/>
          <w:sz w:val="32"/>
          <w:szCs w:val="22"/>
        </w:rPr>
      </w:sdtEndPr>
      <w:sdtContent>
        <w:p w14:paraId="187B0EE2" w14:textId="43F6B9A3" w:rsidR="00011E62" w:rsidRDefault="00F64193" w:rsidP="00F64193">
          <w:pPr>
            <w:jc w:val="center"/>
            <w:rPr>
              <w:rFonts w:ascii="黑体" w:eastAsia="黑体" w:hAnsi="黑体" w:cs="黑体"/>
              <w:bCs/>
              <w:sz w:val="44"/>
              <w:szCs w:val="32"/>
            </w:rPr>
          </w:pP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学术学位研究生实践环节管理流程</w:t>
          </w:r>
        </w:p>
        <w:p w14:paraId="4B979F3B" w14:textId="77777777" w:rsidR="00A94406" w:rsidRDefault="00A94406" w:rsidP="00011E62">
          <w:pPr>
            <w:jc w:val="left"/>
            <w:rPr>
              <w:b/>
            </w:rPr>
          </w:pPr>
        </w:p>
        <w:p w14:paraId="76F3C302" w14:textId="303A2130" w:rsidR="00F64193" w:rsidRPr="00011E62" w:rsidRDefault="00011E62" w:rsidP="00011E62">
          <w:pPr>
            <w:jc w:val="left"/>
            <w:rPr>
              <w:b/>
            </w:rPr>
          </w:pPr>
          <w:r w:rsidRPr="00011E62">
            <w:rPr>
              <w:rFonts w:hint="eastAsia"/>
              <w:b/>
            </w:rPr>
            <w:t>一、管理流</w:t>
          </w:r>
          <w:r w:rsidR="00450B7B">
            <w:rPr>
              <w:rFonts w:hint="eastAsia"/>
              <w:b/>
            </w:rPr>
            <w:t>程图</w:t>
          </w:r>
        </w:p>
      </w:sdtContent>
    </w:sdt>
    <w:p w14:paraId="78AA160B" w14:textId="45C0944D" w:rsidR="003502DC" w:rsidRDefault="00C0198C">
      <w:pPr>
        <w:pStyle w:val="a7"/>
      </w:pPr>
      <w:r>
        <w:object w:dxaOrig="12075" w:dyaOrig="11340" w14:anchorId="63AC81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381.7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678536455" r:id="rId13"/>
        </w:object>
      </w:r>
    </w:p>
    <w:p w14:paraId="0989DEE9" w14:textId="1E68910F" w:rsidR="002934E5" w:rsidRDefault="002934E5" w:rsidP="008A20BD">
      <w:pPr>
        <w:pStyle w:val="aa"/>
        <w:ind w:firstLineChars="0" w:firstLine="0"/>
        <w:rPr>
          <w:b/>
        </w:rPr>
      </w:pPr>
      <w:r>
        <w:rPr>
          <w:rFonts w:hint="eastAsia"/>
          <w:b/>
        </w:rPr>
        <w:t>二、</w:t>
      </w:r>
      <w:r w:rsidR="00011E62" w:rsidRPr="002934E5">
        <w:rPr>
          <w:rFonts w:hint="eastAsia"/>
          <w:b/>
        </w:rPr>
        <w:t>系统操作说明</w:t>
      </w:r>
    </w:p>
    <w:p w14:paraId="301C8B06" w14:textId="021A85FA" w:rsidR="003502DC" w:rsidRPr="008A20BD" w:rsidRDefault="008A20BD" w:rsidP="008A20BD">
      <w:pPr>
        <w:rPr>
          <w:sz w:val="28"/>
          <w:szCs w:val="28"/>
        </w:rPr>
      </w:pPr>
      <w:r w:rsidRPr="008A20BD">
        <w:rPr>
          <w:rFonts w:eastAsia="黑体" w:hint="eastAsia"/>
          <w:bCs/>
          <w:kern w:val="44"/>
          <w:sz w:val="28"/>
          <w:szCs w:val="28"/>
        </w:rPr>
        <w:t>（一）</w:t>
      </w:r>
      <w:r w:rsidR="007B48F0" w:rsidRPr="008A20BD">
        <w:rPr>
          <w:rFonts w:eastAsia="黑体" w:hint="eastAsia"/>
          <w:bCs/>
          <w:kern w:val="44"/>
          <w:sz w:val="28"/>
          <w:szCs w:val="28"/>
        </w:rPr>
        <w:t>登录系统入口</w:t>
      </w:r>
    </w:p>
    <w:p w14:paraId="520E35BA" w14:textId="77777777" w:rsidR="003502DC" w:rsidRPr="00F64193" w:rsidRDefault="00746FA8" w:rsidP="008A20BD">
      <w:pPr>
        <w:pStyle w:val="aa"/>
        <w:spacing w:line="0" w:lineRule="atLeast"/>
        <w:ind w:firstLine="552"/>
        <w:rPr>
          <w:sz w:val="28"/>
          <w:szCs w:val="28"/>
        </w:rPr>
      </w:pPr>
      <w:r w:rsidRPr="00F64193">
        <w:rPr>
          <w:rFonts w:hint="eastAsia"/>
          <w:sz w:val="28"/>
          <w:szCs w:val="28"/>
        </w:rPr>
        <w:t>登录东南大学综合服务大厅</w:t>
      </w:r>
      <w:r w:rsidRPr="00F64193">
        <w:rPr>
          <w:sz w:val="28"/>
          <w:szCs w:val="28"/>
        </w:rPr>
        <w:t>http://ehall.seu.edu.cn/new/index.html</w:t>
      </w:r>
      <w:r w:rsidRPr="00F64193">
        <w:rPr>
          <w:rFonts w:hint="eastAsia"/>
          <w:sz w:val="28"/>
          <w:szCs w:val="28"/>
        </w:rPr>
        <w:t>，系统采用统一身份认证登陆，用户名为一卡通号，忘记密码访问</w:t>
      </w:r>
      <w:r w:rsidRPr="00F64193">
        <w:rPr>
          <w:rFonts w:hint="eastAsia"/>
          <w:sz w:val="28"/>
          <w:szCs w:val="28"/>
        </w:rPr>
        <w:t>https://newids.seu.edu.cn/authserver/getBackPasswordMainPage.do</w:t>
      </w:r>
      <w:r w:rsidRPr="00F64193">
        <w:rPr>
          <w:rFonts w:hint="eastAsia"/>
          <w:sz w:val="28"/>
          <w:szCs w:val="28"/>
        </w:rPr>
        <w:t>进行找回密码操作。</w:t>
      </w:r>
    </w:p>
    <w:p w14:paraId="7B2A6E5B" w14:textId="2E86E88E" w:rsidR="003502DC" w:rsidRDefault="00746FA8" w:rsidP="002934E5">
      <w:pPr>
        <w:spacing w:line="0" w:lineRule="atLeast"/>
        <w:rPr>
          <w:color w:val="FF0000"/>
          <w:sz w:val="28"/>
          <w:szCs w:val="28"/>
        </w:rPr>
      </w:pPr>
      <w:r w:rsidRPr="00F64193">
        <w:rPr>
          <w:rFonts w:hint="eastAsia"/>
          <w:color w:val="FF0000"/>
          <w:sz w:val="28"/>
          <w:szCs w:val="28"/>
        </w:rPr>
        <w:lastRenderedPageBreak/>
        <w:t>注：推荐使用</w:t>
      </w:r>
      <w:r w:rsidRPr="00F64193">
        <w:rPr>
          <w:rFonts w:hint="eastAsia"/>
          <w:color w:val="FF0000"/>
          <w:sz w:val="28"/>
          <w:szCs w:val="28"/>
        </w:rPr>
        <w:t>360</w:t>
      </w:r>
      <w:proofErr w:type="gramStart"/>
      <w:r w:rsidRPr="00F64193">
        <w:rPr>
          <w:rFonts w:hint="eastAsia"/>
          <w:color w:val="FF0000"/>
          <w:sz w:val="28"/>
          <w:szCs w:val="28"/>
        </w:rPr>
        <w:t>极</w:t>
      </w:r>
      <w:proofErr w:type="gramEnd"/>
      <w:r w:rsidRPr="00F64193">
        <w:rPr>
          <w:rFonts w:hint="eastAsia"/>
          <w:color w:val="FF0000"/>
          <w:sz w:val="28"/>
          <w:szCs w:val="28"/>
        </w:rPr>
        <w:t>速浏览器</w:t>
      </w:r>
      <w:proofErr w:type="gramStart"/>
      <w:r w:rsidRPr="00F64193">
        <w:rPr>
          <w:rFonts w:hint="eastAsia"/>
          <w:color w:val="FF0000"/>
          <w:sz w:val="28"/>
          <w:szCs w:val="28"/>
        </w:rPr>
        <w:t>极速模式或谷</w:t>
      </w:r>
      <w:proofErr w:type="gramEnd"/>
      <w:r w:rsidRPr="00F64193">
        <w:rPr>
          <w:rFonts w:hint="eastAsia"/>
          <w:color w:val="FF0000"/>
          <w:sz w:val="28"/>
          <w:szCs w:val="28"/>
        </w:rPr>
        <w:t>歌浏览器。如存在界面无法加载或信息展现不及时的情况，请清除浏览器缓存后重新登录。</w:t>
      </w:r>
    </w:p>
    <w:p w14:paraId="53518B79" w14:textId="77777777" w:rsidR="008A20BD" w:rsidRDefault="008A20BD" w:rsidP="008A20BD">
      <w:pPr>
        <w:spacing w:line="0" w:lineRule="atLeast"/>
        <w:jc w:val="left"/>
        <w:rPr>
          <w:b/>
          <w:sz w:val="28"/>
          <w:szCs w:val="28"/>
        </w:rPr>
      </w:pPr>
    </w:p>
    <w:p w14:paraId="48F7B827" w14:textId="6E191543" w:rsidR="002934E5" w:rsidRPr="008A20BD" w:rsidRDefault="008A20BD" w:rsidP="008A20BD">
      <w:pPr>
        <w:spacing w:line="0" w:lineRule="atLeast"/>
        <w:jc w:val="left"/>
        <w:rPr>
          <w:color w:val="FF0000"/>
          <w:sz w:val="28"/>
          <w:szCs w:val="28"/>
        </w:rPr>
      </w:pPr>
      <w:r w:rsidRPr="008A20BD">
        <w:rPr>
          <w:rFonts w:hint="eastAsia"/>
          <w:b/>
          <w:sz w:val="28"/>
          <w:szCs w:val="28"/>
        </w:rPr>
        <w:t>（二）</w:t>
      </w:r>
      <w:r w:rsidR="002934E5" w:rsidRPr="008A20BD">
        <w:rPr>
          <w:rFonts w:hint="eastAsia"/>
          <w:b/>
          <w:sz w:val="28"/>
          <w:szCs w:val="28"/>
        </w:rPr>
        <w:t xml:space="preserve"> </w:t>
      </w:r>
      <w:r w:rsidR="002934E5" w:rsidRPr="008A20BD">
        <w:rPr>
          <w:rFonts w:hint="eastAsia"/>
          <w:b/>
          <w:sz w:val="28"/>
          <w:szCs w:val="28"/>
        </w:rPr>
        <w:t>进入“学术学位研究生实践环节管理”</w:t>
      </w:r>
    </w:p>
    <w:p w14:paraId="7E887305" w14:textId="1801A77B" w:rsidR="003502DC" w:rsidRPr="00F64193" w:rsidRDefault="00746FA8" w:rsidP="008A20BD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  <w:r w:rsidRPr="00F64193">
        <w:rPr>
          <w:rFonts w:hint="eastAsia"/>
          <w:sz w:val="28"/>
          <w:szCs w:val="28"/>
        </w:rPr>
        <w:t>打开东南大学综合服务大厅</w:t>
      </w:r>
      <w:r w:rsidR="00FF12B2" w:rsidRPr="00F64193">
        <w:rPr>
          <w:rFonts w:hint="eastAsia"/>
          <w:sz w:val="28"/>
          <w:szCs w:val="28"/>
        </w:rPr>
        <w:t>，点“服务”，搜索“</w:t>
      </w:r>
      <w:r w:rsidR="00374C6B" w:rsidRPr="00F64193">
        <w:rPr>
          <w:rFonts w:hint="eastAsia"/>
          <w:sz w:val="28"/>
          <w:szCs w:val="28"/>
        </w:rPr>
        <w:t>学术学位研究生实践环节管理</w:t>
      </w:r>
      <w:r w:rsidRPr="00F64193">
        <w:rPr>
          <w:sz w:val="28"/>
          <w:szCs w:val="28"/>
        </w:rPr>
        <w:t>”</w:t>
      </w:r>
      <w:r w:rsidRPr="00F64193">
        <w:rPr>
          <w:rFonts w:hint="eastAsia"/>
          <w:sz w:val="28"/>
          <w:szCs w:val="28"/>
        </w:rPr>
        <w:t>（支持模糊搜索），进入该服务。</w:t>
      </w:r>
    </w:p>
    <w:p w14:paraId="53B1903C" w14:textId="08709B92" w:rsidR="003502DC" w:rsidRDefault="00374C6B" w:rsidP="002934E5">
      <w:pPr>
        <w:widowControl/>
        <w:spacing w:line="0" w:lineRule="atLeast"/>
        <w:jc w:val="center"/>
        <w:rPr>
          <w:sz w:val="28"/>
          <w:szCs w:val="28"/>
        </w:rPr>
      </w:pPr>
      <w:r w:rsidRPr="00F64193">
        <w:rPr>
          <w:noProof/>
          <w:sz w:val="28"/>
          <w:szCs w:val="28"/>
        </w:rPr>
        <w:drawing>
          <wp:inline distT="0" distB="0" distL="0" distR="0" wp14:anchorId="4B62231F" wp14:editId="0EEA3C2C">
            <wp:extent cx="5486400" cy="248793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C0090" w14:textId="222BEADE" w:rsidR="002934E5" w:rsidRPr="008A20BD" w:rsidRDefault="008A20BD" w:rsidP="008A20BD">
      <w:pPr>
        <w:spacing w:line="0" w:lineRule="atLeast"/>
        <w:jc w:val="left"/>
        <w:rPr>
          <w:sz w:val="28"/>
          <w:szCs w:val="28"/>
        </w:rPr>
      </w:pPr>
      <w:r w:rsidRPr="008A20BD">
        <w:rPr>
          <w:rFonts w:hint="eastAsia"/>
          <w:b/>
          <w:sz w:val="28"/>
          <w:szCs w:val="28"/>
        </w:rPr>
        <w:t>（三）</w:t>
      </w:r>
      <w:r w:rsidR="002934E5" w:rsidRPr="008A20BD">
        <w:rPr>
          <w:rFonts w:hint="eastAsia"/>
          <w:b/>
          <w:sz w:val="28"/>
          <w:szCs w:val="28"/>
        </w:rPr>
        <w:t>提交实践考核申请</w:t>
      </w:r>
      <w:r w:rsidRPr="008A20BD">
        <w:rPr>
          <w:rFonts w:hint="eastAsia"/>
          <w:b/>
          <w:sz w:val="28"/>
          <w:szCs w:val="28"/>
        </w:rPr>
        <w:t>（学生）</w:t>
      </w:r>
    </w:p>
    <w:p w14:paraId="6E7BE117" w14:textId="55E195A5" w:rsidR="003502DC" w:rsidRPr="00F64193" w:rsidRDefault="008A20BD" w:rsidP="008A20BD">
      <w:pPr>
        <w:spacing w:line="0" w:lineRule="atLeast"/>
        <w:ind w:firstLineChars="200" w:firstLine="552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</w:t>
      </w:r>
      <w:r w:rsidR="00746FA8" w:rsidRPr="00F64193">
        <w:rPr>
          <w:rFonts w:hint="eastAsia"/>
          <w:sz w:val="28"/>
          <w:szCs w:val="28"/>
        </w:rPr>
        <w:t>进入服务后，</w:t>
      </w:r>
      <w:r w:rsidR="00374C6B" w:rsidRPr="00F64193">
        <w:rPr>
          <w:rFonts w:hint="eastAsia"/>
          <w:sz w:val="28"/>
          <w:szCs w:val="28"/>
        </w:rPr>
        <w:t>学生请下载实践环节指导教师评价表进行填写，</w:t>
      </w:r>
      <w:r w:rsidR="00374C6B" w:rsidRPr="00F64193">
        <w:rPr>
          <w:rFonts w:hint="eastAsia"/>
          <w:sz w:val="28"/>
          <w:szCs w:val="28"/>
        </w:rPr>
        <w:t>*</w:t>
      </w:r>
      <w:r w:rsidR="00374C6B" w:rsidRPr="00F64193">
        <w:rPr>
          <w:rFonts w:hint="eastAsia"/>
          <w:sz w:val="28"/>
          <w:szCs w:val="28"/>
        </w:rPr>
        <w:t>号为必填项</w:t>
      </w:r>
      <w:r w:rsidR="007151CA" w:rsidRPr="00F64193">
        <w:rPr>
          <w:rFonts w:hint="eastAsia"/>
          <w:sz w:val="28"/>
          <w:szCs w:val="28"/>
        </w:rPr>
        <w:t>。</w:t>
      </w:r>
      <w:r w:rsidR="007151CA" w:rsidRPr="00F64193">
        <w:rPr>
          <w:sz w:val="28"/>
          <w:szCs w:val="28"/>
        </w:rPr>
        <w:t>需特别留意</w:t>
      </w:r>
      <w:r w:rsidR="007151CA" w:rsidRPr="00F64193">
        <w:rPr>
          <w:rFonts w:hint="eastAsia"/>
          <w:sz w:val="28"/>
          <w:szCs w:val="28"/>
        </w:rPr>
        <w:t>：请将下载填写完成的实践环节指导教师评价表转化成</w:t>
      </w:r>
      <w:r w:rsidR="007151CA" w:rsidRPr="00F64193">
        <w:rPr>
          <w:rFonts w:hint="eastAsia"/>
          <w:sz w:val="28"/>
          <w:szCs w:val="28"/>
        </w:rPr>
        <w:t>pdf</w:t>
      </w:r>
      <w:r w:rsidR="007151CA" w:rsidRPr="00F64193">
        <w:rPr>
          <w:rFonts w:hint="eastAsia"/>
          <w:sz w:val="28"/>
          <w:szCs w:val="28"/>
        </w:rPr>
        <w:t>或者拍照上传到附件里面。</w:t>
      </w:r>
    </w:p>
    <w:p w14:paraId="2177236C" w14:textId="22B09AEA" w:rsidR="003502DC" w:rsidRPr="00F64193" w:rsidRDefault="00374C6B" w:rsidP="002934E5">
      <w:pPr>
        <w:spacing w:line="0" w:lineRule="atLeast"/>
        <w:jc w:val="center"/>
        <w:rPr>
          <w:rFonts w:asciiTheme="minorEastAsia" w:hAnsiTheme="minorEastAsia" w:cstheme="minorEastAsia"/>
          <w:sz w:val="28"/>
          <w:szCs w:val="28"/>
        </w:rPr>
      </w:pPr>
      <w:r w:rsidRPr="00F64193">
        <w:rPr>
          <w:noProof/>
          <w:sz w:val="28"/>
          <w:szCs w:val="28"/>
        </w:rPr>
        <w:drawing>
          <wp:inline distT="0" distB="0" distL="0" distR="0" wp14:anchorId="6C33C59E" wp14:editId="19312A99">
            <wp:extent cx="5486400" cy="21621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FFF9B" w14:textId="37C490F8" w:rsidR="00DD7648" w:rsidRPr="00F64193" w:rsidRDefault="008A20BD" w:rsidP="008A20BD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t>2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DD7648" w:rsidRPr="00F64193">
        <w:rPr>
          <w:rFonts w:asciiTheme="minorEastAsia" w:hAnsiTheme="minorEastAsia" w:cstheme="minorEastAsia" w:hint="eastAsia"/>
          <w:sz w:val="28"/>
          <w:szCs w:val="28"/>
        </w:rPr>
        <w:t>录入实践开始时间、实践结束时间、实践环节类别（根据自己实践环节进行选择）、以及不少于</w:t>
      </w:r>
      <w:r w:rsidR="00DD7648" w:rsidRPr="00F64193">
        <w:rPr>
          <w:rFonts w:asciiTheme="minorEastAsia" w:hAnsiTheme="minorEastAsia" w:cstheme="minorEastAsia" w:hint="eastAsia"/>
          <w:sz w:val="28"/>
          <w:szCs w:val="28"/>
        </w:rPr>
        <w:t>3</w:t>
      </w:r>
      <w:r w:rsidR="00DD7648" w:rsidRPr="00F64193">
        <w:rPr>
          <w:rFonts w:asciiTheme="minorEastAsia" w:hAnsiTheme="minorEastAsia" w:cstheme="minorEastAsia"/>
          <w:sz w:val="28"/>
          <w:szCs w:val="28"/>
        </w:rPr>
        <w:t>000</w:t>
      </w:r>
      <w:proofErr w:type="gramStart"/>
      <w:r w:rsidR="00DD7648" w:rsidRPr="00F64193">
        <w:rPr>
          <w:rFonts w:asciiTheme="minorEastAsia" w:hAnsiTheme="minorEastAsia" w:cstheme="minorEastAsia" w:hint="eastAsia"/>
          <w:sz w:val="28"/>
          <w:szCs w:val="28"/>
        </w:rPr>
        <w:t>字实践</w:t>
      </w:r>
      <w:proofErr w:type="gramEnd"/>
      <w:r w:rsidR="00DD7648" w:rsidRPr="00F64193">
        <w:rPr>
          <w:rFonts w:asciiTheme="minorEastAsia" w:hAnsiTheme="minorEastAsia" w:cstheme="minorEastAsia" w:hint="eastAsia"/>
          <w:sz w:val="28"/>
          <w:szCs w:val="28"/>
        </w:rPr>
        <w:t>工作报告</w:t>
      </w:r>
      <w:r w:rsidR="00DD7648" w:rsidRPr="00F64193">
        <w:rPr>
          <w:rFonts w:asciiTheme="minorEastAsia" w:hAnsiTheme="minorEastAsia" w:cstheme="minorEastAsia"/>
          <w:sz w:val="28"/>
          <w:szCs w:val="28"/>
        </w:rPr>
        <w:t xml:space="preserve"> </w:t>
      </w:r>
      <w:r w:rsidR="00DD7648" w:rsidRPr="00F64193">
        <w:rPr>
          <w:rFonts w:asciiTheme="minorEastAsia" w:hAnsiTheme="minorEastAsia" w:cstheme="minorEastAsia"/>
          <w:sz w:val="28"/>
          <w:szCs w:val="28"/>
        </w:rPr>
        <w:t>。</w:t>
      </w:r>
    </w:p>
    <w:p w14:paraId="4867BBAF" w14:textId="7B84E0C7" w:rsidR="007151CA" w:rsidRPr="00F64193" w:rsidRDefault="008A20BD" w:rsidP="008A20BD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7151CA" w:rsidRPr="00F64193">
        <w:rPr>
          <w:rFonts w:asciiTheme="minorEastAsia" w:hAnsiTheme="minorEastAsia" w:cstheme="minorEastAsia" w:hint="eastAsia"/>
          <w:sz w:val="28"/>
          <w:szCs w:val="28"/>
        </w:rPr>
        <w:t>确认填写信息无误后、点击提交按钮进行下一步审核并查看审核信息。</w:t>
      </w:r>
    </w:p>
    <w:p w14:paraId="258D7AB4" w14:textId="7E38CBEF" w:rsidR="00DD7648" w:rsidRPr="00F64193" w:rsidRDefault="007151CA" w:rsidP="002934E5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  <w:r w:rsidRPr="00F64193">
        <w:rPr>
          <w:noProof/>
          <w:sz w:val="28"/>
          <w:szCs w:val="28"/>
        </w:rPr>
        <w:lastRenderedPageBreak/>
        <w:drawing>
          <wp:inline distT="0" distB="0" distL="0" distR="0" wp14:anchorId="63F49412" wp14:editId="368A738B">
            <wp:extent cx="5615940" cy="1951394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1951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560FB" w14:textId="2A5CF3BD" w:rsidR="007151CA" w:rsidRPr="00F64193" w:rsidRDefault="008A20BD" w:rsidP="008A20BD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t>4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7151CA" w:rsidRPr="00F64193">
        <w:rPr>
          <w:rFonts w:asciiTheme="minorEastAsia" w:hAnsiTheme="minorEastAsia" w:cstheme="minorEastAsia" w:hint="eastAsia"/>
          <w:sz w:val="28"/>
          <w:szCs w:val="28"/>
        </w:rPr>
        <w:t>实践环节完成需经过导师审核、分管领导审核，审核通过之后即可打印“实践环节考核表”。</w:t>
      </w:r>
    </w:p>
    <w:p w14:paraId="59818A6F" w14:textId="78C12E89" w:rsidR="00D22C0C" w:rsidRPr="00F64193" w:rsidRDefault="007151CA" w:rsidP="002934E5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 w:rsidRPr="00F64193">
        <w:rPr>
          <w:noProof/>
          <w:sz w:val="28"/>
          <w:szCs w:val="28"/>
        </w:rPr>
        <w:drawing>
          <wp:inline distT="0" distB="0" distL="0" distR="0" wp14:anchorId="26232FF6" wp14:editId="2EF3C350">
            <wp:extent cx="5486400" cy="1897380"/>
            <wp:effectExtent l="0" t="0" r="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2C500" w14:textId="1EF63EBF" w:rsidR="00B325DB" w:rsidRDefault="008A20BD" w:rsidP="008A20BD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t>5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C06F1B" w:rsidRPr="00F64193">
        <w:rPr>
          <w:rFonts w:asciiTheme="minorEastAsia" w:hAnsiTheme="minorEastAsia" w:cstheme="minorEastAsia" w:hint="eastAsia"/>
          <w:sz w:val="28"/>
          <w:szCs w:val="28"/>
        </w:rPr>
        <w:t>考核表打印后需要相应人员签字盖章，完成后上传，待院系</w:t>
      </w:r>
      <w:r w:rsidR="00D53CF0">
        <w:rPr>
          <w:rFonts w:asciiTheme="minorEastAsia" w:hAnsiTheme="minorEastAsia" w:cstheme="minorEastAsia" w:hint="eastAsia"/>
          <w:sz w:val="28"/>
          <w:szCs w:val="28"/>
        </w:rPr>
        <w:t>秘书</w:t>
      </w:r>
      <w:r w:rsidR="00C06F1B" w:rsidRPr="00F64193">
        <w:rPr>
          <w:rFonts w:asciiTheme="minorEastAsia" w:hAnsiTheme="minorEastAsia" w:cstheme="minorEastAsia" w:hint="eastAsia"/>
          <w:sz w:val="28"/>
          <w:szCs w:val="28"/>
        </w:rPr>
        <w:t>确认通</w:t>
      </w:r>
      <w:r w:rsidR="007151CA" w:rsidRPr="00F64193">
        <w:rPr>
          <w:rFonts w:asciiTheme="minorEastAsia" w:hAnsiTheme="minorEastAsia" w:cstheme="minorEastAsia" w:hint="eastAsia"/>
          <w:sz w:val="28"/>
          <w:szCs w:val="28"/>
        </w:rPr>
        <w:t>过，实践环节即完成。</w:t>
      </w:r>
      <w:r w:rsidR="00D53CF0">
        <w:rPr>
          <w:rFonts w:asciiTheme="minorEastAsia" w:hAnsiTheme="minorEastAsia" w:cstheme="minorEastAsia" w:hint="eastAsia"/>
          <w:sz w:val="28"/>
          <w:szCs w:val="28"/>
        </w:rPr>
        <w:t>考核表的</w:t>
      </w:r>
      <w:proofErr w:type="gramStart"/>
      <w:r w:rsidR="00D53CF0">
        <w:rPr>
          <w:rFonts w:asciiTheme="minorEastAsia" w:hAnsiTheme="minorEastAsia" w:cstheme="minorEastAsia" w:hint="eastAsia"/>
          <w:sz w:val="28"/>
          <w:szCs w:val="28"/>
        </w:rPr>
        <w:t>纸质版交院系</w:t>
      </w:r>
      <w:proofErr w:type="gramEnd"/>
      <w:r w:rsidR="00D53CF0">
        <w:rPr>
          <w:rFonts w:asciiTheme="minorEastAsia" w:hAnsiTheme="minorEastAsia" w:cstheme="minorEastAsia" w:hint="eastAsia"/>
          <w:sz w:val="28"/>
          <w:szCs w:val="28"/>
        </w:rPr>
        <w:t>秘书存档。</w:t>
      </w:r>
    </w:p>
    <w:p w14:paraId="5A53A380" w14:textId="77777777" w:rsidR="005A16B0" w:rsidRDefault="005A16B0" w:rsidP="005A16B0">
      <w:pPr>
        <w:spacing w:line="0" w:lineRule="atLeast"/>
        <w:jc w:val="left"/>
        <w:rPr>
          <w:b/>
          <w:sz w:val="28"/>
          <w:szCs w:val="28"/>
        </w:rPr>
      </w:pPr>
    </w:p>
    <w:p w14:paraId="5F1831E8" w14:textId="3062D35F" w:rsidR="005A16B0" w:rsidRPr="005A16B0" w:rsidRDefault="005A16B0" w:rsidP="005A16B0">
      <w:pPr>
        <w:spacing w:line="0" w:lineRule="atLeast"/>
        <w:jc w:val="left"/>
        <w:rPr>
          <w:b/>
          <w:sz w:val="28"/>
          <w:szCs w:val="28"/>
        </w:rPr>
      </w:pPr>
      <w:r w:rsidRPr="005A16B0">
        <w:rPr>
          <w:rFonts w:hint="eastAsia"/>
          <w:b/>
          <w:sz w:val="28"/>
          <w:szCs w:val="28"/>
        </w:rPr>
        <w:t>（四）审核和确认（导师、学院分管领导及秘书）</w:t>
      </w:r>
    </w:p>
    <w:p w14:paraId="70AFDE7A" w14:textId="580E4E94" w:rsidR="001E52A8" w:rsidRDefault="001E52A8" w:rsidP="005A16B0">
      <w:pPr>
        <w:spacing w:line="0" w:lineRule="atLeast"/>
        <w:ind w:firstLineChars="200" w:firstLine="552"/>
      </w:pPr>
      <w:r w:rsidRPr="005A16B0">
        <w:rPr>
          <w:rFonts w:hint="eastAsia"/>
          <w:sz w:val="28"/>
          <w:szCs w:val="28"/>
        </w:rPr>
        <w:t>导师、学院分管领导及秘书分别进入“学术学位研究生实践环节管理”模块对学生提交的材料进行审核，</w:t>
      </w:r>
      <w:r w:rsidR="005A16B0">
        <w:rPr>
          <w:rFonts w:hint="eastAsia"/>
          <w:sz w:val="28"/>
          <w:szCs w:val="28"/>
        </w:rPr>
        <w:t>审核不通过可以退回让学生重新修改提交。</w:t>
      </w:r>
      <w:r w:rsidRPr="005A16B0">
        <w:rPr>
          <w:rFonts w:hint="eastAsia"/>
          <w:sz w:val="28"/>
          <w:szCs w:val="28"/>
        </w:rPr>
        <w:t>最终由秘书点击确认（</w:t>
      </w:r>
      <w:r w:rsidRPr="005A16B0">
        <w:rPr>
          <w:rFonts w:hint="eastAsia"/>
          <w:color w:val="FF0000"/>
          <w:sz w:val="28"/>
          <w:szCs w:val="28"/>
        </w:rPr>
        <w:t>意味着盖章签字的实践考核表纸质材料已收到，请院系秘书注意！</w:t>
      </w:r>
      <w:r w:rsidRPr="005A16B0">
        <w:rPr>
          <w:rFonts w:hint="eastAsia"/>
          <w:sz w:val="28"/>
          <w:szCs w:val="28"/>
        </w:rPr>
        <w:t>）</w:t>
      </w:r>
    </w:p>
    <w:p w14:paraId="30B2AECA" w14:textId="77777777" w:rsidR="005A16B0" w:rsidRDefault="005A16B0" w:rsidP="005A16B0">
      <w:pPr>
        <w:pStyle w:val="aa"/>
        <w:ind w:firstLineChars="0" w:firstLine="0"/>
        <w:rPr>
          <w:b/>
        </w:rPr>
      </w:pPr>
    </w:p>
    <w:p w14:paraId="55AA8718" w14:textId="64050C38" w:rsidR="003502DC" w:rsidRPr="005A16B0" w:rsidRDefault="005A16B0" w:rsidP="005A16B0">
      <w:pPr>
        <w:pStyle w:val="aa"/>
        <w:ind w:firstLineChars="0" w:firstLine="0"/>
        <w:rPr>
          <w:b/>
        </w:rPr>
      </w:pPr>
      <w:r w:rsidRPr="005A16B0">
        <w:rPr>
          <w:rFonts w:hint="eastAsia"/>
          <w:b/>
        </w:rPr>
        <w:t>三、</w:t>
      </w:r>
      <w:r w:rsidR="00746FA8" w:rsidRPr="005A16B0">
        <w:rPr>
          <w:rFonts w:hint="eastAsia"/>
          <w:b/>
        </w:rPr>
        <w:t>问题反馈</w:t>
      </w:r>
    </w:p>
    <w:p w14:paraId="0A0D87C0" w14:textId="77777777" w:rsidR="003502DC" w:rsidRPr="00F64193" w:rsidRDefault="00746FA8" w:rsidP="005A16B0">
      <w:pPr>
        <w:spacing w:line="0" w:lineRule="atLeast"/>
        <w:ind w:firstLineChars="200" w:firstLine="552"/>
        <w:rPr>
          <w:sz w:val="28"/>
          <w:szCs w:val="28"/>
        </w:rPr>
      </w:pPr>
      <w:r w:rsidRPr="00F64193">
        <w:rPr>
          <w:rFonts w:hint="eastAsia"/>
          <w:sz w:val="28"/>
          <w:szCs w:val="28"/>
        </w:rPr>
        <w:t>如果系统使用过程中遇到问题，可以点击右下角的“意见反馈”按钮，系统会自动截取当前页面，可以把有疑问的地方圈起来，以便我们更好定位问题。</w:t>
      </w:r>
    </w:p>
    <w:p w14:paraId="441D9708" w14:textId="77777777" w:rsidR="003502DC" w:rsidRPr="00F64193" w:rsidRDefault="0075564E" w:rsidP="002934E5">
      <w:pPr>
        <w:spacing w:line="0" w:lineRule="atLeast"/>
        <w:rPr>
          <w:sz w:val="28"/>
          <w:szCs w:val="28"/>
        </w:rPr>
      </w:pPr>
      <w:r w:rsidRPr="00F64193">
        <w:rPr>
          <w:noProof/>
          <w:sz w:val="28"/>
          <w:szCs w:val="28"/>
        </w:rPr>
        <w:lastRenderedPageBreak/>
        <w:drawing>
          <wp:inline distT="0" distB="0" distL="0" distR="0" wp14:anchorId="49DD185E" wp14:editId="41FCAE82">
            <wp:extent cx="2276190" cy="1657143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76190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7F648" w14:textId="77777777" w:rsidR="003502DC" w:rsidRPr="00F64193" w:rsidRDefault="00746FA8" w:rsidP="002934E5">
      <w:pPr>
        <w:spacing w:line="0" w:lineRule="atLeast"/>
        <w:rPr>
          <w:sz w:val="28"/>
          <w:szCs w:val="28"/>
        </w:rPr>
      </w:pPr>
      <w:r w:rsidRPr="00F64193">
        <w:rPr>
          <w:noProof/>
          <w:sz w:val="28"/>
          <w:szCs w:val="28"/>
        </w:rPr>
        <w:drawing>
          <wp:inline distT="0" distB="0" distL="114300" distR="114300" wp14:anchorId="15BF7B55" wp14:editId="6DEB3801">
            <wp:extent cx="5614670" cy="3200400"/>
            <wp:effectExtent l="0" t="0" r="5080" b="0"/>
            <wp:docPr id="3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1467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002F9" w14:textId="77777777" w:rsidR="003502DC" w:rsidRPr="00F64193" w:rsidRDefault="003502DC" w:rsidP="002934E5">
      <w:pPr>
        <w:spacing w:line="0" w:lineRule="atLeast"/>
        <w:rPr>
          <w:rFonts w:asciiTheme="minorEastAsia" w:hAnsiTheme="minorEastAsia" w:cstheme="minorEastAsia"/>
          <w:sz w:val="28"/>
          <w:szCs w:val="28"/>
        </w:rPr>
      </w:pPr>
    </w:p>
    <w:sectPr w:rsidR="003502DC" w:rsidRPr="00F64193" w:rsidSect="00F64193">
      <w:footerReference w:type="even" r:id="rId20"/>
      <w:footerReference w:type="default" r:id="rId21"/>
      <w:pgSz w:w="11906" w:h="16838" w:code="9"/>
      <w:pgMar w:top="2098" w:right="1474" w:bottom="1985" w:left="1588" w:header="851" w:footer="1418" w:gutter="0"/>
      <w:pgNumType w:fmt="numberInDash" w:start="0"/>
      <w:cols w:space="425"/>
      <w:titlePg/>
      <w:docGrid w:type="linesAndChars" w:linePitch="579" w:charSpace="-8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C90DC2" w14:textId="77777777" w:rsidR="007601F1" w:rsidRDefault="007601F1">
      <w:r>
        <w:separator/>
      </w:r>
    </w:p>
  </w:endnote>
  <w:endnote w:type="continuationSeparator" w:id="0">
    <w:p w14:paraId="645114C4" w14:textId="77777777" w:rsidR="007601F1" w:rsidRDefault="007601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微软雅黑"/>
    <w:charset w:val="86"/>
    <w:family w:val="auto"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33185789"/>
    </w:sdtPr>
    <w:sdtEndPr/>
    <w:sdtContent>
      <w:p w14:paraId="7054C18A" w14:textId="77777777" w:rsidR="003502DC" w:rsidRDefault="00746FA8">
        <w:pPr>
          <w:pStyle w:val="a3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7151CA" w:rsidRPr="007151CA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7151CA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2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14:paraId="7E91C7BC" w14:textId="77777777" w:rsidR="003502DC" w:rsidRDefault="003502DC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28474622"/>
    </w:sdtPr>
    <w:sdtEndPr/>
    <w:sdtContent>
      <w:p w14:paraId="0F64B698" w14:textId="77777777" w:rsidR="003502DC" w:rsidRDefault="00746FA8">
        <w:pPr>
          <w:pStyle w:val="a3"/>
          <w:jc w:val="right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7151CA" w:rsidRPr="007151CA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7151CA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3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14:paraId="25BDA44F" w14:textId="77777777" w:rsidR="003502DC" w:rsidRDefault="003502DC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6B65E8" w14:textId="77777777" w:rsidR="007601F1" w:rsidRDefault="007601F1">
      <w:r>
        <w:separator/>
      </w:r>
    </w:p>
  </w:footnote>
  <w:footnote w:type="continuationSeparator" w:id="0">
    <w:p w14:paraId="22B7F54D" w14:textId="77777777" w:rsidR="007601F1" w:rsidRDefault="007601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0C4BA51"/>
    <w:multiLevelType w:val="singleLevel"/>
    <w:tmpl w:val="F0C4BA5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F3493760"/>
    <w:multiLevelType w:val="singleLevel"/>
    <w:tmpl w:val="F3493760"/>
    <w:lvl w:ilvl="0">
      <w:start w:val="3"/>
      <w:numFmt w:val="decimal"/>
      <w:suff w:val="nothing"/>
      <w:lvlText w:val="%1、"/>
      <w:lvlJc w:val="left"/>
    </w:lvl>
  </w:abstractNum>
  <w:abstractNum w:abstractNumId="2" w15:restartNumberingAfterBreak="0">
    <w:nsid w:val="03CA15E6"/>
    <w:multiLevelType w:val="hybridMultilevel"/>
    <w:tmpl w:val="EB8C0D42"/>
    <w:lvl w:ilvl="0" w:tplc="685CF984">
      <w:start w:val="2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D94601"/>
    <w:multiLevelType w:val="hybridMultilevel"/>
    <w:tmpl w:val="FABCCC16"/>
    <w:lvl w:ilvl="0" w:tplc="0C6A93D6">
      <w:start w:val="4"/>
      <w:numFmt w:val="japaneseCounting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7DB7BC9"/>
    <w:multiLevelType w:val="hybridMultilevel"/>
    <w:tmpl w:val="1652C6D8"/>
    <w:lvl w:ilvl="0" w:tplc="227E951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7E746CD"/>
    <w:multiLevelType w:val="hybridMultilevel"/>
    <w:tmpl w:val="6C5693E8"/>
    <w:lvl w:ilvl="0" w:tplc="2528CACC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741DD3"/>
    <w:multiLevelType w:val="hybridMultilevel"/>
    <w:tmpl w:val="AB00AF56"/>
    <w:lvl w:ilvl="0" w:tplc="D2943842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D1B7288"/>
    <w:multiLevelType w:val="hybridMultilevel"/>
    <w:tmpl w:val="F9E8F0C6"/>
    <w:lvl w:ilvl="0" w:tplc="12C2EAD8">
      <w:start w:val="2"/>
      <w:numFmt w:val="japaneseCounting"/>
      <w:lvlText w:val="（%1）"/>
      <w:lvlJc w:val="left"/>
      <w:pPr>
        <w:ind w:left="1281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8" w15:restartNumberingAfterBreak="0">
    <w:nsid w:val="5DC76A94"/>
    <w:multiLevelType w:val="multilevel"/>
    <w:tmpl w:val="5DC76A94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E536A5B"/>
    <w:multiLevelType w:val="hybridMultilevel"/>
    <w:tmpl w:val="E800007C"/>
    <w:lvl w:ilvl="0" w:tplc="B5C26B68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4C11B44"/>
    <w:multiLevelType w:val="hybridMultilevel"/>
    <w:tmpl w:val="4DA29546"/>
    <w:lvl w:ilvl="0" w:tplc="1D1AB52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E04698A"/>
    <w:multiLevelType w:val="hybridMultilevel"/>
    <w:tmpl w:val="0C600F34"/>
    <w:lvl w:ilvl="0" w:tplc="6ECE2FEE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E142444"/>
    <w:multiLevelType w:val="multilevel"/>
    <w:tmpl w:val="A5729AA4"/>
    <w:lvl w:ilvl="0">
      <w:start w:val="1"/>
      <w:numFmt w:val="chineseCountingThousand"/>
      <w:pStyle w:val="1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42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EF83F1E"/>
    <w:multiLevelType w:val="hybridMultilevel"/>
    <w:tmpl w:val="CCCE9C50"/>
    <w:lvl w:ilvl="0" w:tplc="110688B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8"/>
  </w:num>
  <w:num w:numId="3">
    <w:abstractNumId w:val="0"/>
  </w:num>
  <w:num w:numId="4">
    <w:abstractNumId w:val="1"/>
  </w:num>
  <w:num w:numId="5">
    <w:abstractNumId w:val="13"/>
  </w:num>
  <w:num w:numId="6">
    <w:abstractNumId w:val="9"/>
  </w:num>
  <w:num w:numId="7">
    <w:abstractNumId w:val="11"/>
  </w:num>
  <w:num w:numId="8">
    <w:abstractNumId w:val="5"/>
  </w:num>
  <w:num w:numId="9">
    <w:abstractNumId w:val="6"/>
  </w:num>
  <w:num w:numId="10">
    <w:abstractNumId w:val="12"/>
  </w:num>
  <w:num w:numId="11">
    <w:abstractNumId w:val="10"/>
  </w:num>
  <w:num w:numId="12">
    <w:abstractNumId w:val="4"/>
  </w:num>
  <w:num w:numId="13">
    <w:abstractNumId w:val="2"/>
  </w:num>
  <w:num w:numId="14">
    <w:abstractNumId w:val="7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evenAndOddHeaders/>
  <w:drawingGridHorizontalSpacing w:val="158"/>
  <w:drawingGridVerticalSpacing w:val="579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0822"/>
    <w:rsid w:val="00011E62"/>
    <w:rsid w:val="00015A14"/>
    <w:rsid w:val="000338C3"/>
    <w:rsid w:val="00037B05"/>
    <w:rsid w:val="00042188"/>
    <w:rsid w:val="0005193A"/>
    <w:rsid w:val="00065B5F"/>
    <w:rsid w:val="00080602"/>
    <w:rsid w:val="00081579"/>
    <w:rsid w:val="000930CC"/>
    <w:rsid w:val="000A160E"/>
    <w:rsid w:val="000C0E75"/>
    <w:rsid w:val="000C2F9D"/>
    <w:rsid w:val="000F6665"/>
    <w:rsid w:val="00102DA9"/>
    <w:rsid w:val="00107625"/>
    <w:rsid w:val="00107AAC"/>
    <w:rsid w:val="00107B47"/>
    <w:rsid w:val="0011642F"/>
    <w:rsid w:val="00122E12"/>
    <w:rsid w:val="00127CE2"/>
    <w:rsid w:val="00152D81"/>
    <w:rsid w:val="00153CA6"/>
    <w:rsid w:val="00161EAA"/>
    <w:rsid w:val="00177512"/>
    <w:rsid w:val="001819CB"/>
    <w:rsid w:val="00184EDD"/>
    <w:rsid w:val="00190320"/>
    <w:rsid w:val="001949F2"/>
    <w:rsid w:val="001A2D03"/>
    <w:rsid w:val="001A7328"/>
    <w:rsid w:val="001C5077"/>
    <w:rsid w:val="001E52A8"/>
    <w:rsid w:val="00200655"/>
    <w:rsid w:val="002334E1"/>
    <w:rsid w:val="002934E5"/>
    <w:rsid w:val="002A313C"/>
    <w:rsid w:val="0030561C"/>
    <w:rsid w:val="00332877"/>
    <w:rsid w:val="0034339D"/>
    <w:rsid w:val="003502DC"/>
    <w:rsid w:val="00374C6B"/>
    <w:rsid w:val="00381F00"/>
    <w:rsid w:val="0039221F"/>
    <w:rsid w:val="00393394"/>
    <w:rsid w:val="003B399C"/>
    <w:rsid w:val="003C113A"/>
    <w:rsid w:val="00450B7B"/>
    <w:rsid w:val="00460187"/>
    <w:rsid w:val="004609E1"/>
    <w:rsid w:val="00484C34"/>
    <w:rsid w:val="004A02EC"/>
    <w:rsid w:val="004C1920"/>
    <w:rsid w:val="004E0AD8"/>
    <w:rsid w:val="004E7F85"/>
    <w:rsid w:val="00522E14"/>
    <w:rsid w:val="00530293"/>
    <w:rsid w:val="005368E9"/>
    <w:rsid w:val="005445BB"/>
    <w:rsid w:val="00544C32"/>
    <w:rsid w:val="005759B2"/>
    <w:rsid w:val="005A1455"/>
    <w:rsid w:val="005A16B0"/>
    <w:rsid w:val="005A69BA"/>
    <w:rsid w:val="005D1723"/>
    <w:rsid w:val="00601860"/>
    <w:rsid w:val="00632458"/>
    <w:rsid w:val="00634919"/>
    <w:rsid w:val="00646A66"/>
    <w:rsid w:val="00691DE7"/>
    <w:rsid w:val="006B441E"/>
    <w:rsid w:val="006C34D3"/>
    <w:rsid w:val="006C65AC"/>
    <w:rsid w:val="007151CA"/>
    <w:rsid w:val="00743A55"/>
    <w:rsid w:val="00746FA8"/>
    <w:rsid w:val="007542E0"/>
    <w:rsid w:val="0075564E"/>
    <w:rsid w:val="007601F1"/>
    <w:rsid w:val="00764949"/>
    <w:rsid w:val="007A4A0F"/>
    <w:rsid w:val="007B48F0"/>
    <w:rsid w:val="007D1082"/>
    <w:rsid w:val="007F36FE"/>
    <w:rsid w:val="008249C7"/>
    <w:rsid w:val="008404B6"/>
    <w:rsid w:val="00853E5D"/>
    <w:rsid w:val="0086075A"/>
    <w:rsid w:val="008A20BD"/>
    <w:rsid w:val="008A3ADA"/>
    <w:rsid w:val="008B483C"/>
    <w:rsid w:val="008F7E44"/>
    <w:rsid w:val="00953149"/>
    <w:rsid w:val="00987838"/>
    <w:rsid w:val="009906B5"/>
    <w:rsid w:val="009A4040"/>
    <w:rsid w:val="009E3912"/>
    <w:rsid w:val="009E4FAB"/>
    <w:rsid w:val="009F005F"/>
    <w:rsid w:val="00A03B25"/>
    <w:rsid w:val="00A94406"/>
    <w:rsid w:val="00A95B70"/>
    <w:rsid w:val="00AA0048"/>
    <w:rsid w:val="00AB65D4"/>
    <w:rsid w:val="00AC3729"/>
    <w:rsid w:val="00AD5991"/>
    <w:rsid w:val="00AF28BA"/>
    <w:rsid w:val="00B2511F"/>
    <w:rsid w:val="00B325DB"/>
    <w:rsid w:val="00B50822"/>
    <w:rsid w:val="00B55BB0"/>
    <w:rsid w:val="00B6494E"/>
    <w:rsid w:val="00B80205"/>
    <w:rsid w:val="00BA2122"/>
    <w:rsid w:val="00BA4751"/>
    <w:rsid w:val="00BC5987"/>
    <w:rsid w:val="00BC6B3B"/>
    <w:rsid w:val="00BD0C71"/>
    <w:rsid w:val="00BE420D"/>
    <w:rsid w:val="00C0198C"/>
    <w:rsid w:val="00C05E68"/>
    <w:rsid w:val="00C06F1B"/>
    <w:rsid w:val="00C21931"/>
    <w:rsid w:val="00CA7A3A"/>
    <w:rsid w:val="00CB35A7"/>
    <w:rsid w:val="00CE309E"/>
    <w:rsid w:val="00D01E2B"/>
    <w:rsid w:val="00D22C0C"/>
    <w:rsid w:val="00D349C1"/>
    <w:rsid w:val="00D5061D"/>
    <w:rsid w:val="00D53CF0"/>
    <w:rsid w:val="00D71BF5"/>
    <w:rsid w:val="00D77B0D"/>
    <w:rsid w:val="00D95CAA"/>
    <w:rsid w:val="00DD7648"/>
    <w:rsid w:val="00E03261"/>
    <w:rsid w:val="00E06D67"/>
    <w:rsid w:val="00E1029C"/>
    <w:rsid w:val="00E43407"/>
    <w:rsid w:val="00E51766"/>
    <w:rsid w:val="00EA36E3"/>
    <w:rsid w:val="00EB1AC0"/>
    <w:rsid w:val="00ED3293"/>
    <w:rsid w:val="00EF0C9B"/>
    <w:rsid w:val="00EF25E7"/>
    <w:rsid w:val="00EF6E71"/>
    <w:rsid w:val="00F11E63"/>
    <w:rsid w:val="00F43FE6"/>
    <w:rsid w:val="00F50666"/>
    <w:rsid w:val="00F64193"/>
    <w:rsid w:val="00F84D52"/>
    <w:rsid w:val="00F95C98"/>
    <w:rsid w:val="00F9601D"/>
    <w:rsid w:val="00F973C8"/>
    <w:rsid w:val="00FD2264"/>
    <w:rsid w:val="00FD4B15"/>
    <w:rsid w:val="00FF12B2"/>
    <w:rsid w:val="00FF798E"/>
    <w:rsid w:val="038F51E3"/>
    <w:rsid w:val="058B5AB3"/>
    <w:rsid w:val="05D624C0"/>
    <w:rsid w:val="06EF2E5F"/>
    <w:rsid w:val="09180088"/>
    <w:rsid w:val="0AA13EB9"/>
    <w:rsid w:val="0D4D1E8C"/>
    <w:rsid w:val="100276B4"/>
    <w:rsid w:val="12403A27"/>
    <w:rsid w:val="12EA1960"/>
    <w:rsid w:val="13FD40DC"/>
    <w:rsid w:val="142332CC"/>
    <w:rsid w:val="1723384F"/>
    <w:rsid w:val="172F7DA2"/>
    <w:rsid w:val="17D77DB2"/>
    <w:rsid w:val="1AAE0944"/>
    <w:rsid w:val="1E1011CA"/>
    <w:rsid w:val="1F526761"/>
    <w:rsid w:val="1FDB4407"/>
    <w:rsid w:val="20585C0F"/>
    <w:rsid w:val="205E07B5"/>
    <w:rsid w:val="23045156"/>
    <w:rsid w:val="238C0F25"/>
    <w:rsid w:val="259F44C0"/>
    <w:rsid w:val="28BF7B98"/>
    <w:rsid w:val="29A4282D"/>
    <w:rsid w:val="2A3D0F79"/>
    <w:rsid w:val="2D483B43"/>
    <w:rsid w:val="31862298"/>
    <w:rsid w:val="34D7033C"/>
    <w:rsid w:val="367B1F4E"/>
    <w:rsid w:val="37A25EEA"/>
    <w:rsid w:val="39CE45A7"/>
    <w:rsid w:val="3B3538B6"/>
    <w:rsid w:val="3EC20DBF"/>
    <w:rsid w:val="3EFD70F7"/>
    <w:rsid w:val="3F9D7333"/>
    <w:rsid w:val="413914C6"/>
    <w:rsid w:val="431C2432"/>
    <w:rsid w:val="43C76315"/>
    <w:rsid w:val="47443317"/>
    <w:rsid w:val="48295AFD"/>
    <w:rsid w:val="49D144AE"/>
    <w:rsid w:val="49D628F6"/>
    <w:rsid w:val="4ABD4848"/>
    <w:rsid w:val="51547F9A"/>
    <w:rsid w:val="51F37849"/>
    <w:rsid w:val="55E24077"/>
    <w:rsid w:val="594234B0"/>
    <w:rsid w:val="5A5A44A4"/>
    <w:rsid w:val="5F6361DC"/>
    <w:rsid w:val="60DE30A0"/>
    <w:rsid w:val="618A0DEF"/>
    <w:rsid w:val="61CD0018"/>
    <w:rsid w:val="61DA11C3"/>
    <w:rsid w:val="69085706"/>
    <w:rsid w:val="6A9C1A54"/>
    <w:rsid w:val="6B9726C1"/>
    <w:rsid w:val="6D90357B"/>
    <w:rsid w:val="6FCF52A1"/>
    <w:rsid w:val="707A450F"/>
    <w:rsid w:val="780411C4"/>
    <w:rsid w:val="78B14BFC"/>
    <w:rsid w:val="7B9D4281"/>
    <w:rsid w:val="7DEA6520"/>
    <w:rsid w:val="7F932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2FFC36"/>
  <w15:docId w15:val="{92D2BE1A-2C94-4582-BEA6-800C028699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87838"/>
    <w:pPr>
      <w:widowControl w:val="0"/>
      <w:jc w:val="both"/>
    </w:pPr>
    <w:rPr>
      <w:rFonts w:eastAsia="仿宋" w:cstheme="minorBidi"/>
      <w:kern w:val="2"/>
      <w:sz w:val="32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/>
      <w:outlineLvl w:val="0"/>
    </w:pPr>
    <w:rPr>
      <w:rFonts w:eastAsia="黑体"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numId w:val="2"/>
      </w:numPr>
      <w:spacing w:before="260" w:after="260"/>
      <w:outlineLvl w:val="1"/>
    </w:pPr>
    <w:rPr>
      <w:rFonts w:asciiTheme="majorHAnsi" w:eastAsia="楷体" w:hAnsiTheme="majorHAnsi"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7">
    <w:name w:val="Title"/>
    <w:basedOn w:val="a"/>
    <w:next w:val="a"/>
    <w:link w:val="a8"/>
    <w:uiPriority w:val="10"/>
    <w:qFormat/>
    <w:pPr>
      <w:spacing w:before="240" w:after="60"/>
      <w:jc w:val="center"/>
      <w:outlineLvl w:val="0"/>
    </w:pPr>
    <w:rPr>
      <w:rFonts w:asciiTheme="majorHAnsi" w:eastAsia="方正小标宋简体" w:hAnsiTheme="majorHAnsi" w:cstheme="majorBidi"/>
      <w:bCs/>
      <w:sz w:val="44"/>
      <w:szCs w:val="32"/>
    </w:rPr>
  </w:style>
  <w:style w:type="character" w:styleId="a9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a6">
    <w:name w:val="页眉 字符"/>
    <w:basedOn w:val="a0"/>
    <w:link w:val="a5"/>
    <w:uiPriority w:val="99"/>
    <w:qFormat/>
    <w:rPr>
      <w:rFonts w:ascii="Times New Roman" w:eastAsia="仿宋" w:hAnsi="Times New Roman"/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rFonts w:ascii="Times New Roman" w:eastAsia="仿宋" w:hAnsi="Times New Roman"/>
      <w:sz w:val="18"/>
      <w:szCs w:val="18"/>
    </w:rPr>
  </w:style>
  <w:style w:type="character" w:customStyle="1" w:styleId="a8">
    <w:name w:val="标题 字符"/>
    <w:basedOn w:val="a0"/>
    <w:link w:val="a7"/>
    <w:uiPriority w:val="10"/>
    <w:qFormat/>
    <w:rPr>
      <w:rFonts w:asciiTheme="majorHAnsi" w:eastAsia="方正小标宋简体" w:hAnsiTheme="majorHAnsi" w:cstheme="majorBidi"/>
      <w:bCs/>
      <w:sz w:val="44"/>
      <w:szCs w:val="32"/>
    </w:rPr>
  </w:style>
  <w:style w:type="character" w:customStyle="1" w:styleId="10">
    <w:name w:val="标题 1 字符"/>
    <w:basedOn w:val="a0"/>
    <w:link w:val="1"/>
    <w:uiPriority w:val="9"/>
    <w:qFormat/>
    <w:rPr>
      <w:rFonts w:eastAsia="黑体" w:cstheme="minorBidi"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楷体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eastAsia="仿宋" w:hAnsi="Times New Roman"/>
      <w:b/>
      <w:bCs/>
      <w:sz w:val="32"/>
      <w:szCs w:val="32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Cs w:val="32"/>
    </w:rPr>
  </w:style>
  <w:style w:type="paragraph" w:styleId="ab">
    <w:name w:val="No Spacing"/>
    <w:link w:val="ac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ac">
    <w:name w:val="无间隔 字符"/>
    <w:basedOn w:val="a0"/>
    <w:link w:val="ab"/>
    <w:uiPriority w:val="1"/>
    <w:qFormat/>
    <w:rPr>
      <w:kern w:val="0"/>
      <w:sz w:val="22"/>
    </w:rPr>
  </w:style>
  <w:style w:type="paragraph" w:styleId="ad">
    <w:name w:val="Balloon Text"/>
    <w:basedOn w:val="a"/>
    <w:link w:val="ae"/>
    <w:uiPriority w:val="99"/>
    <w:semiHidden/>
    <w:unhideWhenUsed/>
    <w:rsid w:val="008A3ADA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8A3ADA"/>
    <w:rPr>
      <w:rFonts w:eastAsia="仿宋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7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5610FD0264F859448189F3DD25EE710B" ma:contentTypeVersion="3" ma:contentTypeDescription="新建文档。" ma:contentTypeScope="" ma:versionID="617b77b71c400efab68c0c6d0d471f16">
  <xsd:schema xmlns:xsd="http://www.w3.org/2001/XMLSchema" xmlns:xs="http://www.w3.org/2001/XMLSchema" xmlns:p="http://schemas.microsoft.com/office/2006/metadata/properties" xmlns:ns3="81112606-943c-4f56-b30a-c1c8105606ab" targetNamespace="http://schemas.microsoft.com/office/2006/metadata/properties" ma:root="true" ma:fieldsID="9821ea61419fd0b415b6fc7be07f6fc4" ns3:_="">
    <xsd:import namespace="81112606-943c-4f56-b30a-c1c8105606ab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112606-943c-4f56-b30a-c1c8105606ab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共享对象详细信息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共享提示哈希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804F8FC-A874-4A27-BC49-7BF79FFB61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1112606-943c-4f56-b30a-c1c8105606a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D4989B7-3F70-4717-91C7-0BAFA4463ED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C807926-C004-49BB-8683-373E5A11D36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EDCA2695-1A85-452D-B6DD-F047C56884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30</Words>
  <Characters>744</Characters>
  <Application>Microsoft Office Word</Application>
  <DocSecurity>0</DocSecurity>
  <Lines>6</Lines>
  <Paragraphs>1</Paragraphs>
  <ScaleCrop>false</ScaleCrop>
  <Company/>
  <LinksUpToDate>false</LinksUpToDate>
  <CharactersWithSpaces>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ang</dc:creator>
  <cp:lastModifiedBy>曹蕾</cp:lastModifiedBy>
  <cp:revision>2</cp:revision>
  <dcterms:created xsi:type="dcterms:W3CDTF">2021-03-29T07:21:00Z</dcterms:created>
  <dcterms:modified xsi:type="dcterms:W3CDTF">2021-03-29T0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  <property fmtid="{D5CDD505-2E9C-101B-9397-08002B2CF9AE}" pid="3" name="ContentTypeId">
    <vt:lpwstr>0x0101005610FD0264F859448189F3DD25EE710B</vt:lpwstr>
  </property>
</Properties>
</file>